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>ПРОГРАММНОЕ ОБЕСПЕЧЕНИЕ КипТМ</w:t>
      </w: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r w:rsidRPr="00B500C3">
        <w:rPr>
          <w:rFonts w:cs="Times New Roman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945587450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:rsidR="00DF7A44" w:rsidRPr="00DF7A44" w:rsidRDefault="00DF7A44">
          <w:pPr>
            <w:pStyle w:val="TOCHeading"/>
            <w:rPr>
              <w:rFonts w:ascii="Times New Roman" w:hAnsi="Times New Roman" w:cs="Times New Roman"/>
              <w:color w:val="auto"/>
            </w:rPr>
          </w:pPr>
          <w:r w:rsidRPr="00DF7A44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E02901" w:rsidRDefault="003634B7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497775271" w:history="1">
            <w:r w:rsidR="00E02901" w:rsidRPr="005B4A0C">
              <w:rPr>
                <w:rStyle w:val="Hyperlink"/>
                <w:noProof/>
              </w:rPr>
              <w:t>Введ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1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03199">
          <w:pPr>
            <w:pStyle w:val="TOC2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2" w:history="1">
            <w:r w:rsidR="00E02901" w:rsidRPr="005B4A0C">
              <w:rPr>
                <w:rStyle w:val="Hyperlink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Hyperlink"/>
                <w:noProof/>
              </w:rPr>
              <w:t>Назнач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2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03199">
          <w:pPr>
            <w:pStyle w:val="TOC2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3" w:history="1">
            <w:r w:rsidR="00E02901" w:rsidRPr="005B4A0C">
              <w:rPr>
                <w:rStyle w:val="Hyperlink"/>
                <w:noProof/>
              </w:rPr>
              <w:t>2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Hyperlink"/>
                <w:noProof/>
              </w:rPr>
              <w:t>Поддерживаемое оборудова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3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03199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4" w:history="1">
            <w:r w:rsidR="00E02901" w:rsidRPr="005B4A0C">
              <w:rPr>
                <w:rStyle w:val="Hyperlink"/>
                <w:noProof/>
              </w:rPr>
              <w:t>Установка, запуск и системные требования.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4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4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03199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5" w:history="1">
            <w:r w:rsidR="00E02901" w:rsidRPr="005B4A0C">
              <w:rPr>
                <w:rStyle w:val="Hyperlink"/>
                <w:noProof/>
              </w:rPr>
              <w:t>Функции приложения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5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5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03199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6" w:history="1">
            <w:r w:rsidR="00E02901" w:rsidRPr="005B4A0C">
              <w:rPr>
                <w:rStyle w:val="Hyperlink"/>
                <w:noProof/>
              </w:rPr>
              <w:t>Выполнение п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6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03199">
          <w:pPr>
            <w:pStyle w:val="TOC2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7" w:history="1">
            <w:r w:rsidR="00E02901" w:rsidRPr="005B4A0C">
              <w:rPr>
                <w:rStyle w:val="Hyperlink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Hyperlink"/>
                <w:noProof/>
              </w:rPr>
              <w:t>Проверка датчика давления с токовым выходом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7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903199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8" w:history="1">
            <w:r w:rsidR="00E02901" w:rsidRPr="005B4A0C">
              <w:rPr>
                <w:rStyle w:val="Hyperlink"/>
                <w:noProof/>
              </w:rPr>
              <w:t>Приложение 1: Схемы пр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8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9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Default="00CB7504" w:rsidP="00CB7504">
      <w:pPr>
        <w:pStyle w:val="Heading1"/>
      </w:pPr>
      <w:bookmarkStart w:id="0" w:name="_Toc497775271"/>
      <w:r>
        <w:lastRenderedPageBreak/>
        <w:t>Введение</w:t>
      </w:r>
      <w:bookmarkEnd w:id="0"/>
    </w:p>
    <w:p w:rsidR="00CB7504" w:rsidRDefault="003634B7" w:rsidP="00CB7504">
      <w:pPr>
        <w:pStyle w:val="Heading2"/>
      </w:pPr>
      <w:bookmarkStart w:id="1" w:name="_Toc497775272"/>
      <w:r>
        <w:t>Назначение</w:t>
      </w:r>
      <w:bookmarkEnd w:id="1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КипТМ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</w:p>
    <w:p w:rsidR="00D37F3A" w:rsidRPr="00D37F3A" w:rsidRDefault="00D37F3A" w:rsidP="00D37F3A">
      <w:pPr>
        <w:pStyle w:val="Heading2"/>
      </w:pPr>
      <w:bookmarkStart w:id="2" w:name="_Toc497775273"/>
      <w:r>
        <w:t>Поддерживаемое оборудование</w:t>
      </w:r>
      <w:bookmarkEnd w:id="2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Pr="00707498" w:rsidRDefault="002472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граничения </w:t>
      </w:r>
      <w:r w:rsidR="00707498">
        <w:rPr>
          <w:rFonts w:cs="Times New Roman"/>
          <w:szCs w:val="28"/>
        </w:rPr>
        <w:t xml:space="preserve">диапазона давления </w:t>
      </w:r>
      <w:r w:rsidR="00934F0B">
        <w:rPr>
          <w:rFonts w:cs="Times New Roman"/>
          <w:szCs w:val="28"/>
        </w:rPr>
        <w:t xml:space="preserve">датчиков </w:t>
      </w:r>
      <w:r w:rsidR="00707498">
        <w:rPr>
          <w:rFonts w:cs="Times New Roman"/>
          <w:szCs w:val="28"/>
        </w:rPr>
        <w:t>обусловлены выбранным</w:t>
      </w:r>
      <w:r w:rsidR="00934F0B">
        <w:rPr>
          <w:rFonts w:cs="Times New Roman"/>
          <w:szCs w:val="28"/>
        </w:rPr>
        <w:t xml:space="preserve"> для </w:t>
      </w:r>
      <w:r w:rsidR="00934F0B">
        <w:rPr>
          <w:rFonts w:cs="Times New Roman"/>
          <w:szCs w:val="28"/>
          <w:lang w:val="en-US"/>
        </w:rPr>
        <w:t>DPI</w:t>
      </w:r>
      <w:r w:rsidR="00934F0B" w:rsidRPr="00D3562C">
        <w:rPr>
          <w:rFonts w:cs="Times New Roman"/>
          <w:szCs w:val="28"/>
        </w:rPr>
        <w:t xml:space="preserve">620 </w:t>
      </w:r>
      <w:r w:rsidR="00934F0B">
        <w:rPr>
          <w:rFonts w:cs="Times New Roman"/>
          <w:szCs w:val="28"/>
          <w:lang w:val="en-US"/>
        </w:rPr>
        <w:t>Genii</w:t>
      </w:r>
      <w:r w:rsidR="00934F0B">
        <w:rPr>
          <w:rFonts w:cs="Times New Roman"/>
          <w:szCs w:val="28"/>
        </w:rPr>
        <w:t xml:space="preserve"> модулем</w:t>
      </w:r>
      <w:r w:rsidR="00707498">
        <w:rPr>
          <w:rFonts w:cs="Times New Roman"/>
          <w:szCs w:val="28"/>
        </w:rPr>
        <w:t xml:space="preserve"> </w:t>
      </w:r>
      <w:r w:rsidR="00707498">
        <w:rPr>
          <w:rFonts w:cs="Times New Roman"/>
          <w:szCs w:val="28"/>
          <w:lang w:val="en-US"/>
        </w:rPr>
        <w:t>PM</w:t>
      </w:r>
      <w:r w:rsidR="002B2258">
        <w:rPr>
          <w:rFonts w:cs="Times New Roman"/>
          <w:szCs w:val="28"/>
        </w:rPr>
        <w:t>6</w:t>
      </w:r>
      <w:r w:rsidR="00707498" w:rsidRPr="00707498">
        <w:rPr>
          <w:rFonts w:cs="Times New Roman"/>
          <w:szCs w:val="28"/>
        </w:rPr>
        <w:t>20</w:t>
      </w:r>
      <w:r w:rsidR="00707498">
        <w:rPr>
          <w:rFonts w:cs="Times New Roman"/>
          <w:szCs w:val="28"/>
          <w:lang w:val="en-US"/>
        </w:rPr>
        <w:t>G</w:t>
      </w:r>
      <w:r w:rsidR="00707498" w:rsidRPr="00707498">
        <w:rPr>
          <w:rFonts w:cs="Times New Roman"/>
          <w:szCs w:val="28"/>
        </w:rPr>
        <w:t>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DF7A44">
      <w:pPr>
        <w:pStyle w:val="Heading1"/>
      </w:pPr>
      <w:bookmarkStart w:id="3" w:name="_Toc497775274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3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установке </w:t>
      </w:r>
      <w:r w:rsidR="00934F0B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DF7A44">
      <w:pPr>
        <w:pStyle w:val="Heading1"/>
      </w:pPr>
      <w:bookmarkStart w:id="4" w:name="_Toc497775275"/>
      <w:r>
        <w:lastRenderedPageBreak/>
        <w:t>Ф</w:t>
      </w:r>
      <w:r w:rsidR="00DF7A44">
        <w:t>ункции приложения</w:t>
      </w:r>
      <w:bookmarkEnd w:id="4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 xml:space="preserve">, а также, </w:t>
      </w:r>
      <w:r w:rsidR="00934F0B">
        <w:rPr>
          <w:rFonts w:cs="Times New Roman"/>
          <w:szCs w:val="28"/>
        </w:rPr>
        <w:t xml:space="preserve">предоставление </w:t>
      </w:r>
      <w:r w:rsidR="009312EE">
        <w:rPr>
          <w:rFonts w:cs="Times New Roman"/>
          <w:szCs w:val="28"/>
        </w:rPr>
        <w:t>диагностически</w:t>
      </w:r>
      <w:r w:rsidR="00934F0B">
        <w:rPr>
          <w:rFonts w:cs="Times New Roman"/>
          <w:szCs w:val="28"/>
        </w:rPr>
        <w:t>х</w:t>
      </w:r>
      <w:r w:rsidR="009312EE">
        <w:rPr>
          <w:rFonts w:cs="Times New Roman"/>
          <w:szCs w:val="28"/>
        </w:rPr>
        <w:t xml:space="preserve"> средств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позволяет настраивать методику автоматически по заданному шаблону и диапазону </w:t>
      </w:r>
      <w:r w:rsidR="00934F0B">
        <w:rPr>
          <w:rFonts w:cs="Times New Roman"/>
          <w:szCs w:val="28"/>
        </w:rPr>
        <w:t>поверяемых датчиков</w:t>
      </w:r>
      <w:r>
        <w:rPr>
          <w:rFonts w:cs="Times New Roman"/>
          <w:szCs w:val="28"/>
        </w:rPr>
        <w:t>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.</w:t>
      </w:r>
    </w:p>
    <w:p w:rsidR="00C05AF5" w:rsidRDefault="00DF7A44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бзор пользовательского интерфейса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бщий вид пользовательского интерфейса представлен на рисунке:</w:t>
      </w:r>
    </w:p>
    <w:p w:rsidR="00C05AF5" w:rsidRDefault="00B66E62">
      <w:pPr>
        <w:ind w:firstLine="0"/>
        <w:jc w:val="left"/>
        <w:rPr>
          <w:rFonts w:cs="Times New Roman"/>
          <w:szCs w:val="28"/>
        </w:rPr>
      </w:pPr>
      <w:r>
        <w:object w:dxaOrig="22935" w:dyaOrig="13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269.75pt" o:ole="">
            <v:imagedata r:id="rId6" o:title=""/>
          </v:shape>
          <o:OLEObject Type="Embed" ProgID="Visio.Drawing.15" ShapeID="_x0000_i1025" DrawAspect="Content" ObjectID="_1579292002" r:id="rId7"/>
        </w:objec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Функциональность программы сгруппирована в разделы меню:</w:t>
      </w:r>
    </w:p>
    <w:p w:rsidR="00C05AF5" w:rsidRDefault="00C05AF5" w:rsidP="00BE16A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ПОВЕРКА СИ – предоставляет доступ к конкретным типам методик автоматизированных поверок приборов. В этом разделе приборы разделены по подгруппам </w:t>
      </w:r>
      <w:r w:rsidR="00BE16AE">
        <w:rPr>
          <w:rFonts w:cs="Times New Roman"/>
          <w:szCs w:val="28"/>
        </w:rPr>
        <w:t>типов</w:t>
      </w:r>
      <w:r>
        <w:rPr>
          <w:rFonts w:cs="Times New Roman"/>
          <w:szCs w:val="28"/>
        </w:rPr>
        <w:t xml:space="preserve"> </w:t>
      </w:r>
      <w:r w:rsidR="00BE16AE">
        <w:rPr>
          <w:rFonts w:cs="Times New Roman"/>
          <w:szCs w:val="28"/>
        </w:rPr>
        <w:t>физических характеристик, которые анализируют поверяемые приборы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АРХИВ</w:t>
      </w:r>
      <w:r w:rsidR="00BE16AE">
        <w:rPr>
          <w:rFonts w:cs="Times New Roman"/>
          <w:szCs w:val="28"/>
        </w:rPr>
        <w:t xml:space="preserve"> – содержит записи о проведенных ранее поверках с возможностью получить по любой из них отчет(ы) в соответствующем формате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СЕРВИС</w:t>
      </w:r>
      <w:r w:rsidR="00BE16AE">
        <w:rPr>
          <w:rFonts w:cs="Times New Roman"/>
          <w:szCs w:val="28"/>
        </w:rPr>
        <w:t xml:space="preserve"> – предоставляет диагностические средства для поддерживаемых типов оборудования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ДОКУМЕНТАЦИЯ </w:t>
      </w:r>
      <w:r w:rsidR="00BE16AE">
        <w:rPr>
          <w:rFonts w:cs="Times New Roman"/>
          <w:szCs w:val="28"/>
        </w:rPr>
        <w:t>– содержит основную документацию по типам оборудования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Heading1"/>
      </w:pPr>
      <w:bookmarkStart w:id="5" w:name="_Toc497775276"/>
      <w:r>
        <w:lastRenderedPageBreak/>
        <w:t>Выполнение поверки</w:t>
      </w:r>
      <w:bookmarkEnd w:id="5"/>
    </w:p>
    <w:p w:rsidR="00BE16AE" w:rsidRDefault="00BE16AE" w:rsidP="00BE16AE">
      <w:bookmarkStart w:id="6" w:name="_Toc497775277"/>
      <w:r>
        <w:t>Для выполнения поверки необходимо прейти раздел меню ПОВЕРКА СИ и выбрать интересующий тип объекта контроля. Для каждого объекта контроля сущест</w:t>
      </w:r>
      <w:r w:rsidR="007C7340">
        <w:t>вует своя специфика конфигурации и настройки эталонных приборов</w:t>
      </w:r>
      <w:r w:rsidR="00745B99">
        <w:t>, потому перед проверкой следует внимательно просмотреть настройки подключения оборудования</w:t>
      </w:r>
      <w:r w:rsidR="007C7340">
        <w:t>.</w:t>
      </w:r>
    </w:p>
    <w:p w:rsidR="006425E4" w:rsidRDefault="006425E4" w:rsidP="00BE16AE">
      <w:r>
        <w:t>Переход между этапами проведения проверки происходит при помощи кнопок «Вперед» и «Назад» а нижней части экрана.</w:t>
      </w:r>
    </w:p>
    <w:p w:rsidR="006425E4" w:rsidRDefault="006425E4" w:rsidP="00BE16AE">
      <w:r>
        <w:t>В общем случае ввыполнение проверки разделено на 4 этапа:</w:t>
      </w:r>
    </w:p>
    <w:p w:rsidR="006425E4" w:rsidRDefault="006425E4" w:rsidP="00BE16AE">
      <w:r>
        <w:t>Конфигурирование – на этом этапе есть возможность задать все параметры проведения проверки, начиная настройкой подключения проверяемого и эталонного оборудования, и заканчивая официальным названием предприяния.</w:t>
      </w:r>
    </w:p>
    <w:p w:rsidR="006425E4" w:rsidRDefault="006425E4" w:rsidP="00BE16AE">
      <w:r>
        <w:t>Выполнение проверки – на этом этапе фактически выполняется поверка оборудования. Так же, если это возможно, показываются данные в реальном времени.</w:t>
      </w:r>
      <w:r w:rsidR="001E1B5B">
        <w:t xml:space="preserve"> На этом же этапе есть возможность записать данные о проверке в архив для последующего повторного просмотра.</w:t>
      </w:r>
    </w:p>
    <w:p w:rsidR="006425E4" w:rsidRDefault="006425E4" w:rsidP="00BE16AE">
      <w:r>
        <w:t>Просмотр результатов – на этом этапе предоставляется возможность просмотреть текущие результаты проверки.</w:t>
      </w:r>
    </w:p>
    <w:p w:rsidR="006425E4" w:rsidRDefault="006425E4" w:rsidP="00BE16AE">
      <w:r>
        <w:t xml:space="preserve">Формирование отчета – на этом этапе </w:t>
      </w:r>
      <w:r w:rsidR="001E1B5B">
        <w:t>просматривается предоставляемые варианты отчета с заполненными текщими данными.</w:t>
      </w:r>
    </w:p>
    <w:p w:rsidR="001E1B5B" w:rsidRPr="00745B99" w:rsidRDefault="001E1B5B" w:rsidP="00BE16AE">
      <w:r>
        <w:t>Во время прохождения этапа Выполнение проверки возможность перейти к этапу Конфигурирование блокируется.</w:t>
      </w:r>
    </w:p>
    <w:p w:rsidR="001E1B5B" w:rsidRDefault="001E1B5B">
      <w:pPr>
        <w:ind w:firstLine="0"/>
        <w:jc w:val="left"/>
        <w:rPr>
          <w:rFonts w:eastAsiaTheme="majorEastAsia" w:cstheme="majorBidi"/>
          <w:szCs w:val="26"/>
        </w:rPr>
      </w:pPr>
      <w:r>
        <w:br w:type="page"/>
      </w:r>
    </w:p>
    <w:p w:rsidR="00DF7A44" w:rsidRDefault="00090EA1" w:rsidP="003634B7">
      <w:pPr>
        <w:pStyle w:val="Heading2"/>
        <w:numPr>
          <w:ilvl w:val="0"/>
          <w:numId w:val="7"/>
        </w:numPr>
        <w:ind w:left="709" w:hanging="425"/>
        <w:rPr>
          <w:lang w:val="en-US"/>
        </w:rPr>
      </w:pPr>
      <w:r w:rsidRPr="003634B7">
        <w:lastRenderedPageBreak/>
        <w:t>Проверка датчика давления с токовым выходом</w:t>
      </w:r>
      <w:bookmarkEnd w:id="6"/>
      <w:r w:rsidR="00745B99">
        <w:t xml:space="preserve"> с помощью </w:t>
      </w:r>
      <w:r w:rsidR="00745B99">
        <w:rPr>
          <w:lang w:val="en-US"/>
        </w:rPr>
        <w:t>DPI620Genii</w:t>
      </w:r>
    </w:p>
    <w:p w:rsidR="00745B99" w:rsidRDefault="00745B99">
      <w:r>
        <w:t xml:space="preserve">Для проверки датчика давления с помощью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 w:rsidRPr="00745B99">
        <w:t xml:space="preserve"> </w:t>
      </w:r>
      <w:r>
        <w:t>неоходимо заполнить настройки подключения прибора:</w:t>
      </w:r>
    </w:p>
    <w:p w:rsidR="00745B99" w:rsidRDefault="00704BCE" w:rsidP="00745B99">
      <w:pPr>
        <w:ind w:firstLine="0"/>
        <w:jc w:val="center"/>
        <w:rPr>
          <w:rFonts w:cs="Times New Roman"/>
          <w:szCs w:val="28"/>
        </w:rPr>
      </w:pPr>
      <w:r>
        <w:object w:dxaOrig="22935" w:dyaOrig="13246">
          <v:shape id="_x0000_i1026" type="#_x0000_t75" style="width:466.6pt;height:269.75pt" o:ole="">
            <v:imagedata r:id="rId8" o:title=""/>
          </v:shape>
          <o:OLEObject Type="Embed" ProgID="Visio.Drawing.15" ShapeID="_x0000_i1026" DrawAspect="Content" ObjectID="_1579292003" r:id="rId9"/>
        </w:object>
      </w:r>
    </w:p>
    <w:p w:rsidR="00745B99" w:rsidRDefault="00745B99" w:rsidP="00E23E3A">
      <w:pPr>
        <w:pStyle w:val="a"/>
      </w:pPr>
      <w:r>
        <w:t xml:space="preserve">Настройки подключения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 w:rsidRPr="00745B99">
        <w:t xml:space="preserve"> </w:t>
      </w:r>
      <w:r>
        <w:t>к компьютеру</w:t>
      </w:r>
      <w:r w:rsidRPr="00745B99">
        <w:t>;</w:t>
      </w:r>
    </w:p>
    <w:p w:rsidR="00745B99" w:rsidRPr="00745B99" w:rsidRDefault="00745B99" w:rsidP="001E1B5B">
      <w:pPr>
        <w:pStyle w:val="a"/>
      </w:pPr>
      <w:r>
        <w:t xml:space="preserve">Специализация слотов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>
        <w:t>.</w:t>
      </w:r>
    </w:p>
    <w:p w:rsidR="00745B99" w:rsidRDefault="00745B9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проверки датчика давления необходимо, что бы один слот был </w:t>
      </w:r>
      <w:r w:rsidR="00E057A2">
        <w:rPr>
          <w:rFonts w:cs="Times New Roman"/>
          <w:szCs w:val="28"/>
        </w:rPr>
        <w:t>измерителем</w:t>
      </w:r>
      <w:r>
        <w:rPr>
          <w:rFonts w:cs="Times New Roman"/>
          <w:szCs w:val="28"/>
        </w:rPr>
        <w:t xml:space="preserve"> давления, а другой – </w:t>
      </w:r>
      <w:r w:rsidR="00E057A2">
        <w:rPr>
          <w:rFonts w:cs="Times New Roman"/>
          <w:szCs w:val="28"/>
        </w:rPr>
        <w:t>измерителем</w:t>
      </w:r>
      <w:r>
        <w:rPr>
          <w:rFonts w:cs="Times New Roman"/>
          <w:szCs w:val="28"/>
        </w:rPr>
        <w:t xml:space="preserve"> тока.</w:t>
      </w:r>
    </w:p>
    <w:p w:rsidR="001E1B5B" w:rsidRPr="00E057A2" w:rsidRDefault="00E057A2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одключения требуется настроить СОМ-порт на соответствующей вкладке. Настройки канала предполагаются установленными по умолчанию: скрость 19200</w:t>
      </w:r>
      <w:r w:rsidR="00A53DFF">
        <w:rPr>
          <w:rFonts w:cs="Times New Roman"/>
          <w:szCs w:val="28"/>
        </w:rPr>
        <w:t xml:space="preserve"> бод, без проверки четности</w:t>
      </w:r>
      <w:bookmarkStart w:id="7" w:name="_GoBack"/>
      <w:bookmarkEnd w:id="7"/>
    </w:p>
    <w:p w:rsidR="00C0636B" w:rsidRDefault="001E1B5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 </w:t>
      </w:r>
      <w:r w:rsidR="00C0636B">
        <w:rPr>
          <w:rFonts w:cs="Times New Roman"/>
          <w:szCs w:val="28"/>
        </w:rPr>
        <w:t>Итогом вытолнения поверки являются Протокол и Свидетельство о поверке. Для их полноценного формирования требуется заболнить дополнительную информацию:</w:t>
      </w:r>
    </w:p>
    <w:p w:rsidR="00C0636B" w:rsidRDefault="00C0636B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ты и номера протоколов и сертификатов</w:t>
      </w:r>
      <w:r w:rsidR="00B66E62">
        <w:rPr>
          <w:rFonts w:cs="Times New Roman"/>
          <w:szCs w:val="28"/>
        </w:rPr>
        <w:t>;</w:t>
      </w:r>
    </w:p>
    <w:p w:rsidR="00C0636B" w:rsidRDefault="00C0636B">
      <w:pPr>
        <w:rPr>
          <w:rFonts w:cs="Times New Roman"/>
          <w:szCs w:val="28"/>
        </w:rPr>
      </w:pPr>
      <w:r>
        <w:rPr>
          <w:rFonts w:cs="Times New Roman"/>
          <w:szCs w:val="28"/>
        </w:rPr>
        <w:t>- название</w:t>
      </w:r>
      <w:r w:rsidR="00B66E62">
        <w:rPr>
          <w:rFonts w:cs="Times New Roman"/>
          <w:szCs w:val="28"/>
        </w:rPr>
        <w:t>, реквизиты организации;</w:t>
      </w:r>
    </w:p>
    <w:p w:rsidR="00B66E62" w:rsidRDefault="00B66E62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о поверяемом преобразователе;</w:t>
      </w:r>
    </w:p>
    <w:p w:rsidR="00B66E62" w:rsidRDefault="00B66E62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об эталонах.</w:t>
      </w:r>
    </w:p>
    <w:p w:rsidR="00B66E62" w:rsidRPr="00B66E62" w:rsidRDefault="00B66E62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ти </w:t>
      </w:r>
      <w:r w:rsidR="0076464E">
        <w:rPr>
          <w:rFonts w:cs="Times New Roman"/>
          <w:szCs w:val="28"/>
        </w:rPr>
        <w:t xml:space="preserve">и другие необходимые данные </w:t>
      </w:r>
      <w:r>
        <w:rPr>
          <w:rFonts w:cs="Times New Roman"/>
          <w:szCs w:val="28"/>
        </w:rPr>
        <w:t>можно запонить на вкладке «Данные о поверке»</w:t>
      </w:r>
      <w:r w:rsidR="0076464E">
        <w:rPr>
          <w:rFonts w:cs="Times New Roman"/>
          <w:szCs w:val="28"/>
        </w:rPr>
        <w:t>:</w:t>
      </w:r>
    </w:p>
    <w:p w:rsidR="00C0636B" w:rsidRDefault="00B66E62" w:rsidP="00C0636B">
      <w:pPr>
        <w:ind w:firstLine="0"/>
        <w:jc w:val="center"/>
        <w:rPr>
          <w:rFonts w:cs="Times New Roman"/>
          <w:szCs w:val="28"/>
        </w:rPr>
      </w:pPr>
      <w:r>
        <w:object w:dxaOrig="22935" w:dyaOrig="13260">
          <v:shape id="_x0000_i1027" type="#_x0000_t75" style="width:466.6pt;height:269.75pt" o:ole="">
            <v:imagedata r:id="rId6" o:title=""/>
          </v:shape>
          <o:OLEObject Type="Embed" ProgID="Visio.Drawing.15" ShapeID="_x0000_i1027" DrawAspect="Content" ObjectID="_1579292004" r:id="rId10"/>
        </w:object>
      </w:r>
    </w:p>
    <w:p w:rsidR="00C0636B" w:rsidRDefault="00704BCE">
      <w:pPr>
        <w:rPr>
          <w:rFonts w:cs="Times New Roman"/>
          <w:szCs w:val="28"/>
        </w:rPr>
      </w:pPr>
      <w:r>
        <w:rPr>
          <w:rFonts w:cs="Times New Roman"/>
          <w:szCs w:val="28"/>
        </w:rPr>
        <w:t>Набор шагов проверки конфигурируется на вкладке «Точки проверки»:</w:t>
      </w:r>
    </w:p>
    <w:p w:rsidR="00704BCE" w:rsidRPr="00704BCE" w:rsidRDefault="008006B8" w:rsidP="00704BCE">
      <w:pPr>
        <w:ind w:firstLine="0"/>
        <w:jc w:val="center"/>
        <w:rPr>
          <w:rFonts w:cs="Times New Roman"/>
          <w:szCs w:val="28"/>
          <w:lang w:val="en-US"/>
        </w:rPr>
      </w:pPr>
      <w:r>
        <w:object w:dxaOrig="22935" w:dyaOrig="13246">
          <v:shape id="_x0000_i1028" type="#_x0000_t75" style="width:466.6pt;height:269.75pt" o:ole="">
            <v:imagedata r:id="rId11" o:title=""/>
          </v:shape>
          <o:OLEObject Type="Embed" ProgID="Visio.Drawing.15" ShapeID="_x0000_i1028" DrawAspect="Content" ObjectID="_1579292005" r:id="rId12"/>
        </w:object>
      </w:r>
    </w:p>
    <w:p w:rsidR="0076464E" w:rsidRDefault="008006B8" w:rsidP="00E23E3A">
      <w:pPr>
        <w:pStyle w:val="a"/>
        <w:numPr>
          <w:ilvl w:val="0"/>
          <w:numId w:val="10"/>
        </w:numPr>
      </w:pPr>
      <w:r>
        <w:t>Д</w:t>
      </w:r>
      <w:r w:rsidR="00E23E3A">
        <w:t>иапазон работы поверяемого датчика</w:t>
      </w:r>
      <w:r>
        <w:t>;</w:t>
      </w:r>
    </w:p>
    <w:p w:rsidR="008006B8" w:rsidRDefault="008006B8" w:rsidP="00E23E3A">
      <w:pPr>
        <w:pStyle w:val="a"/>
        <w:numPr>
          <w:ilvl w:val="0"/>
          <w:numId w:val="10"/>
        </w:numPr>
      </w:pPr>
      <w:r>
        <w:t>Абсолютная погешность в проценте от ВПИ;</w:t>
      </w:r>
    </w:p>
    <w:p w:rsidR="008006B8" w:rsidRDefault="008006B8" w:rsidP="00E23E3A">
      <w:pPr>
        <w:pStyle w:val="a"/>
        <w:numPr>
          <w:ilvl w:val="0"/>
          <w:numId w:val="10"/>
        </w:numPr>
      </w:pPr>
      <w:r>
        <w:t>Абсолютная погешность в фактическом значнии выходного сигнала;</w:t>
      </w:r>
    </w:p>
    <w:p w:rsidR="008006B8" w:rsidRDefault="008006B8" w:rsidP="00E23E3A">
      <w:pPr>
        <w:pStyle w:val="a"/>
        <w:numPr>
          <w:ilvl w:val="0"/>
          <w:numId w:val="10"/>
        </w:numPr>
      </w:pPr>
      <w:r>
        <w:t>Относительная приведенная погрешность;</w:t>
      </w:r>
    </w:p>
    <w:p w:rsidR="008006B8" w:rsidRDefault="008006B8" w:rsidP="00E23E3A">
      <w:pPr>
        <w:pStyle w:val="a"/>
        <w:numPr>
          <w:ilvl w:val="0"/>
          <w:numId w:val="10"/>
        </w:numPr>
      </w:pPr>
      <w:r>
        <w:t>Диапазон выходного сигнала типа «Токовая петля»;</w:t>
      </w:r>
    </w:p>
    <w:p w:rsidR="008006B8" w:rsidRDefault="00176E0B" w:rsidP="00E23E3A">
      <w:pPr>
        <w:pStyle w:val="a"/>
        <w:numPr>
          <w:ilvl w:val="0"/>
          <w:numId w:val="10"/>
        </w:numPr>
      </w:pPr>
      <w:r>
        <w:t>Фактические т</w:t>
      </w:r>
      <w:r w:rsidR="008006B8">
        <w:t>очки проверки</w:t>
      </w:r>
      <w:r>
        <w:t>;</w:t>
      </w:r>
    </w:p>
    <w:p w:rsidR="00176E0B" w:rsidRPr="00E23E3A" w:rsidRDefault="00176E0B" w:rsidP="00E23E3A">
      <w:pPr>
        <w:pStyle w:val="a"/>
        <w:numPr>
          <w:ilvl w:val="0"/>
          <w:numId w:val="10"/>
        </w:numPr>
      </w:pPr>
      <w:r>
        <w:t>Характеристики окружения.</w:t>
      </w:r>
    </w:p>
    <w:p w:rsidR="0076464E" w:rsidRDefault="00C244CD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чки проверки тассчитываются автоматически </w:t>
      </w:r>
    </w:p>
    <w:p w:rsidR="003634B7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Проверка состоит из выполнения ряда шагов: конфигурирование, выполнение и </w:t>
      </w:r>
      <w:r w:rsidR="00C0272D">
        <w:rPr>
          <w:rFonts w:cs="Times New Roman"/>
          <w:szCs w:val="28"/>
        </w:rPr>
        <w:t>просмотр отчета.</w:t>
      </w:r>
    </w:p>
    <w:p w:rsidR="00C0272D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</w:t>
      </w:r>
      <w:r w:rsidR="00C0272D">
        <w:rPr>
          <w:rFonts w:cs="Times New Roman"/>
          <w:szCs w:val="28"/>
        </w:rPr>
        <w:t xml:space="preserve"> шага конфигурирования представлен на рисунке 1:</w:t>
      </w:r>
    </w:p>
    <w:p w:rsidR="00C0272D" w:rsidRPr="00090EA1" w:rsidRDefault="00CC6D91" w:rsidP="00C0272D">
      <w:pPr>
        <w:ind w:firstLine="0"/>
        <w:rPr>
          <w:rFonts w:cs="Times New Roman"/>
          <w:szCs w:val="28"/>
        </w:rPr>
      </w:pPr>
      <w:r>
        <w:object w:dxaOrig="20536" w:dyaOrig="18061">
          <v:shape id="_x0000_i1029" type="#_x0000_t75" style="width:467.05pt;height:410.95pt" o:ole="">
            <v:imagedata r:id="rId13" o:title=""/>
          </v:shape>
          <o:OLEObject Type="Embed" ProgID="Visio.Drawing.15" ShapeID="_x0000_i1029" DrawAspect="Content" ObjectID="_1579292006" r:id="rId14"/>
        </w:object>
      </w:r>
    </w:p>
    <w:p w:rsidR="003634B7" w:rsidRDefault="00C0272D" w:rsidP="00C0272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 – </w:t>
      </w:r>
      <w:r w:rsidR="00CB2100">
        <w:rPr>
          <w:rFonts w:cs="Times New Roman"/>
          <w:szCs w:val="28"/>
        </w:rPr>
        <w:t>Вид</w:t>
      </w:r>
      <w:r>
        <w:rPr>
          <w:rFonts w:cs="Times New Roman"/>
          <w:szCs w:val="28"/>
        </w:rPr>
        <w:t xml:space="preserve"> шага конфигурирования проверки.</w:t>
      </w:r>
    </w:p>
    <w:p w:rsidR="00C0272D" w:rsidRDefault="00575E8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1 заполняются формальные характеристики объекта контроля и эталона.</w:t>
      </w:r>
      <w:r w:rsidR="009F63C4">
        <w:rPr>
          <w:rFonts w:cs="Times New Roman"/>
          <w:szCs w:val="28"/>
        </w:rPr>
        <w:t xml:space="preserve"> В разделе «Организация» можно ввести юридическое наименование организации, проводившей поверку.</w:t>
      </w:r>
      <w:r>
        <w:rPr>
          <w:rFonts w:cs="Times New Roman"/>
          <w:szCs w:val="28"/>
        </w:rPr>
        <w:t xml:space="preserve"> Так же в этой области указывается методика, на основании которой проведена поверка. Для некоторых полей, при наведении и удержании указателя мыши в области для ввода, выводится подсказка о назначении поля.</w:t>
      </w:r>
    </w:p>
    <w:p w:rsidR="00CC6D91" w:rsidRDefault="009F63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пазон </w:t>
      </w:r>
      <w:r w:rsidR="00A96843">
        <w:rPr>
          <w:rFonts w:cs="Times New Roman"/>
          <w:szCs w:val="28"/>
        </w:rPr>
        <w:t>объекта поверки указывается в области 2. Там же указывается и погрешность в одном из одном из трех форматов: абсолютная погрешность в процент</w:t>
      </w:r>
      <w:r w:rsidR="00934F0B">
        <w:rPr>
          <w:rFonts w:cs="Times New Roman"/>
          <w:szCs w:val="28"/>
        </w:rPr>
        <w:t>ах</w:t>
      </w:r>
      <w:r w:rsidR="00A96843">
        <w:rPr>
          <w:rFonts w:cs="Times New Roman"/>
          <w:szCs w:val="28"/>
        </w:rPr>
        <w:t xml:space="preserve"> от верхнего предела измерения (ВПИ), абсолютная погрешность </w:t>
      </w:r>
      <w:r w:rsidR="00934F0B">
        <w:rPr>
          <w:rFonts w:cs="Times New Roman"/>
          <w:szCs w:val="28"/>
        </w:rPr>
        <w:t>фактическим</w:t>
      </w:r>
      <w:r w:rsidR="00A96843">
        <w:rPr>
          <w:rFonts w:cs="Times New Roman"/>
          <w:szCs w:val="28"/>
        </w:rPr>
        <w:t xml:space="preserve"> значением и относительная погрешность</w:t>
      </w:r>
      <w:r w:rsidR="00CC6D91">
        <w:rPr>
          <w:rFonts w:cs="Times New Roman"/>
          <w:szCs w:val="28"/>
        </w:rPr>
        <w:t xml:space="preserve"> приведенная к проверяемой точке.</w:t>
      </w:r>
    </w:p>
    <w:p w:rsidR="009F63C4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вводе значений автоматически формируется набор точек с соответствующими погрешностями. Результат расчета точек и допустимых погрешностей показывается в области</w:t>
      </w:r>
      <w:r w:rsidR="009F63C4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</w:rPr>
        <w:t>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4 можно указать параметры окружения во время поверки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д шага выполнения поверки представлен на </w:t>
      </w:r>
      <w:r w:rsidR="00CB2100">
        <w:rPr>
          <w:rFonts w:cs="Times New Roman"/>
          <w:szCs w:val="28"/>
        </w:rPr>
        <w:t>рисунке 2:</w:t>
      </w:r>
    </w:p>
    <w:p w:rsidR="00CB2100" w:rsidRDefault="00CB2100" w:rsidP="00CB2100">
      <w:pPr>
        <w:ind w:firstLine="0"/>
        <w:rPr>
          <w:rFonts w:cs="Times New Roman"/>
          <w:szCs w:val="28"/>
        </w:rPr>
      </w:pPr>
      <w:r>
        <w:object w:dxaOrig="20536" w:dyaOrig="8911">
          <v:shape id="_x0000_i1030" type="#_x0000_t75" style="width:467.05pt;height:202.45pt" o:ole="">
            <v:imagedata r:id="rId15" o:title=""/>
          </v:shape>
          <o:OLEObject Type="Embed" ProgID="Visio.Drawing.15" ShapeID="_x0000_i1030" DrawAspect="Content" ObjectID="_1579292007" r:id="rId16"/>
        </w:object>
      </w:r>
    </w:p>
    <w:p w:rsidR="00CB2100" w:rsidRDefault="00CB2100" w:rsidP="00CB210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 – Вид шага </w:t>
      </w:r>
      <w:r w:rsidR="00BD4114">
        <w:rPr>
          <w:rFonts w:cs="Times New Roman"/>
          <w:szCs w:val="28"/>
        </w:rPr>
        <w:t>выполнения</w:t>
      </w:r>
      <w:r>
        <w:rPr>
          <w:rFonts w:cs="Times New Roman"/>
          <w:szCs w:val="28"/>
        </w:rPr>
        <w:t xml:space="preserve"> проверки.</w:t>
      </w:r>
    </w:p>
    <w:p w:rsidR="00CC6D91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5 представлен ход выполнения поверки и отмечены фактические результаты входного, выходного параметров и фактический допуск по точке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необходимости, пользователь может внести в порядок проведения поверки дополнительную точку, указав значения входного, выходного параметров и допуска выходного параметра в области 6. Корректировка списка точек возможно только до начала процесса поверки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ходе проверки текущее состояние и </w:t>
      </w:r>
      <w:r w:rsidR="00934F0B">
        <w:rPr>
          <w:rFonts w:cs="Times New Roman"/>
          <w:szCs w:val="28"/>
        </w:rPr>
        <w:t>график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изменения</w:t>
      </w:r>
      <w:r>
        <w:rPr>
          <w:rFonts w:cs="Times New Roman"/>
          <w:szCs w:val="28"/>
        </w:rPr>
        <w:t xml:space="preserve"> состояния показывается в области 7. Так же</w:t>
      </w:r>
      <w:r w:rsidR="00934F0B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 области 7</w:t>
      </w:r>
      <w:r>
        <w:rPr>
          <w:rFonts w:cs="Times New Roman"/>
          <w:szCs w:val="28"/>
        </w:rPr>
        <w:t xml:space="preserve"> показывается текущее </w:t>
      </w:r>
      <w:r w:rsidR="00BD4114">
        <w:rPr>
          <w:rFonts w:cs="Times New Roman"/>
          <w:szCs w:val="28"/>
        </w:rPr>
        <w:t xml:space="preserve">мгновенное </w:t>
      </w:r>
      <w:r>
        <w:rPr>
          <w:rFonts w:cs="Times New Roman"/>
          <w:szCs w:val="28"/>
        </w:rPr>
        <w:t xml:space="preserve">значение </w:t>
      </w:r>
      <w:r w:rsidR="00BD4114">
        <w:rPr>
          <w:rFonts w:cs="Times New Roman"/>
          <w:szCs w:val="28"/>
        </w:rPr>
        <w:t xml:space="preserve">входного, выходного сигнала, величины абсолютного и относительного отклонения выходного сигнала. В области </w:t>
      </w:r>
      <w:r w:rsidR="00934F0B">
        <w:rPr>
          <w:rFonts w:cs="Times New Roman"/>
          <w:szCs w:val="28"/>
        </w:rPr>
        <w:t>«Д</w:t>
      </w:r>
      <w:r w:rsidR="00BD4114">
        <w:rPr>
          <w:rFonts w:cs="Times New Roman"/>
          <w:szCs w:val="28"/>
        </w:rPr>
        <w:t>опуск</w:t>
      </w:r>
      <w:r w:rsidR="00934F0B">
        <w:rPr>
          <w:rFonts w:cs="Times New Roman"/>
          <w:szCs w:val="28"/>
        </w:rPr>
        <w:t>»</w:t>
      </w:r>
      <w:r w:rsidR="00BD4114">
        <w:rPr>
          <w:rFonts w:cs="Times New Roman"/>
          <w:szCs w:val="28"/>
        </w:rPr>
        <w:t xml:space="preserve"> выводится значение допустимого абсолютного и относительного отклонения. На графике показывается значение выходного сигнала</w:t>
      </w:r>
      <w:r w:rsidR="00934F0B" w:rsidRPr="00934F0B"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о времени</w:t>
      </w:r>
      <w:r w:rsidR="00BD4114">
        <w:rPr>
          <w:rFonts w:cs="Times New Roman"/>
          <w:szCs w:val="28"/>
        </w:rPr>
        <w:t>.</w:t>
      </w:r>
    </w:p>
    <w:p w:rsidR="00BD4114" w:rsidRDefault="00BD4114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просмотра результатов показан на рисунке 3:</w:t>
      </w:r>
    </w:p>
    <w:p w:rsidR="00BD4114" w:rsidRDefault="00BD4114" w:rsidP="00BD4114">
      <w:pPr>
        <w:ind w:firstLine="0"/>
        <w:rPr>
          <w:rFonts w:cs="Times New Roman"/>
          <w:szCs w:val="28"/>
        </w:rPr>
      </w:pPr>
      <w:r>
        <w:object w:dxaOrig="20551" w:dyaOrig="8836">
          <v:shape id="_x0000_i1031" type="#_x0000_t75" style="width:467.55pt;height:201.05pt" o:ole="">
            <v:imagedata r:id="rId17" o:title=""/>
          </v:shape>
          <o:OLEObject Type="Embed" ProgID="Visio.Drawing.15" ShapeID="_x0000_i1031" DrawAspect="Content" ObjectID="_1579292008" r:id="rId18"/>
        </w:object>
      </w:r>
    </w:p>
    <w:p w:rsidR="00BD4114" w:rsidRDefault="00BD4114" w:rsidP="00BD4114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 – Вид шага результатов поверки.</w:t>
      </w:r>
    </w:p>
    <w:p w:rsidR="00BD4114" w:rsidRDefault="005D363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 проверки представлен в области 9. </w:t>
      </w:r>
      <w:r w:rsidR="00344A32">
        <w:rPr>
          <w:rFonts w:cs="Times New Roman"/>
          <w:szCs w:val="28"/>
        </w:rPr>
        <w:t xml:space="preserve">В области 8 можно указать общие результаты по проверкам герметичности, результатам </w:t>
      </w:r>
      <w:r w:rsidR="00934F0B">
        <w:rPr>
          <w:rFonts w:cs="Times New Roman"/>
          <w:szCs w:val="28"/>
        </w:rPr>
        <w:t>апробирования</w:t>
      </w:r>
      <w:r w:rsidR="00344A32">
        <w:rPr>
          <w:rFonts w:cs="Times New Roman"/>
          <w:szCs w:val="28"/>
        </w:rPr>
        <w:t xml:space="preserve"> и общий результат проверки.</w:t>
      </w:r>
    </w:p>
    <w:p w:rsidR="00F977A4" w:rsidRDefault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ы проверки представлены на рисунках 1.1 и 1.2 приложения 1 для датчиков абсолютного и перепада давления.</w:t>
      </w:r>
    </w:p>
    <w:p w:rsidR="00BD4114" w:rsidRPr="00575E88" w:rsidRDefault="00BD4114">
      <w:pPr>
        <w:rPr>
          <w:rFonts w:cs="Times New Roman"/>
          <w:szCs w:val="28"/>
        </w:rPr>
      </w:pP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Heading1"/>
      </w:pPr>
      <w:bookmarkStart w:id="8" w:name="_Toc497775278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8"/>
    </w:p>
    <w:p w:rsidR="00F977A4" w:rsidRDefault="00F977A4" w:rsidP="0058337B">
      <w:pPr>
        <w:ind w:firstLine="0"/>
        <w:jc w:val="center"/>
      </w:pPr>
    </w:p>
    <w:p w:rsidR="00DF7A44" w:rsidRDefault="00F977A4" w:rsidP="0058337B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2" type="#_x0000_t75" style="width:6in;height:177.2pt" o:ole="">
            <v:imagedata r:id="rId19" o:title=""/>
          </v:shape>
          <o:OLEObject Type="Embed" ProgID="Visio.Drawing.15" ShapeID="_x0000_i1032" DrawAspect="Content" ObjectID="_1579292009" r:id="rId20"/>
        </w:object>
      </w:r>
    </w:p>
    <w:p w:rsidR="00ED24FD" w:rsidRDefault="0058337B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1 Схема поверки датчика абсолютного давления.</w:t>
      </w:r>
    </w:p>
    <w:p w:rsidR="00F977A4" w:rsidRDefault="00F977A4" w:rsidP="00ED24FD">
      <w:pPr>
        <w:rPr>
          <w:rFonts w:cs="Times New Roman"/>
          <w:szCs w:val="28"/>
        </w:rPr>
      </w:pPr>
    </w:p>
    <w:p w:rsidR="00ED24FD" w:rsidRDefault="00F977A4" w:rsidP="00F977A4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3" type="#_x0000_t75" style="width:6in;height:177.2pt" o:ole="">
            <v:imagedata r:id="rId21" o:title=""/>
          </v:shape>
          <o:OLEObject Type="Embed" ProgID="Visio.Drawing.15" ShapeID="_x0000_i1033" DrawAspect="Content" ObjectID="_1579292010" r:id="rId22"/>
        </w:object>
      </w:r>
    </w:p>
    <w:p w:rsidR="00F977A4" w:rsidRDefault="00F977A4" w:rsidP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Pr="00F977A4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Схема поверки датчика </w:t>
      </w:r>
      <w:r w:rsidRPr="00F977A4">
        <w:rPr>
          <w:rFonts w:cs="Times New Roman"/>
          <w:szCs w:val="28"/>
        </w:rPr>
        <w:t>перепада давления</w:t>
      </w:r>
      <w:r>
        <w:rPr>
          <w:rFonts w:cs="Times New Roman"/>
          <w:szCs w:val="28"/>
        </w:rPr>
        <w:t>.</w:t>
      </w:r>
    </w:p>
    <w:p w:rsidR="00ED24FD" w:rsidRPr="00B500C3" w:rsidRDefault="00ED24FD" w:rsidP="00ED24FD">
      <w:pPr>
        <w:rPr>
          <w:rFonts w:cs="Times New Roman"/>
          <w:szCs w:val="28"/>
        </w:rPr>
      </w:pPr>
    </w:p>
    <w:sectPr w:rsidR="00ED24FD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D3DAF"/>
    <w:multiLevelType w:val="hybridMultilevel"/>
    <w:tmpl w:val="D29C4202"/>
    <w:lvl w:ilvl="0" w:tplc="8FC4B38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6564BAC"/>
    <w:multiLevelType w:val="hybridMultilevel"/>
    <w:tmpl w:val="8A322BD8"/>
    <w:lvl w:ilvl="0" w:tplc="2CD085DA">
      <w:start w:val="1"/>
      <w:numFmt w:val="decimal"/>
      <w:pStyle w:val="Heading2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4D057EBB"/>
    <w:multiLevelType w:val="hybridMultilevel"/>
    <w:tmpl w:val="F6A85012"/>
    <w:lvl w:ilvl="0" w:tplc="3EDA9ECA">
      <w:start w:val="1"/>
      <w:numFmt w:val="decimal"/>
      <w:pStyle w:val="a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  <w:lvlOverride w:ilvl="0">
      <w:startOverride w:val="1"/>
    </w:lvlOverride>
  </w:num>
  <w:num w:numId="6">
    <w:abstractNumId w:val="1"/>
  </w:num>
  <w:num w:numId="7">
    <w:abstractNumId w:val="1"/>
    <w:lvlOverride w:ilvl="0">
      <w:startOverride w:val="1"/>
    </w:lvlOverride>
  </w:num>
  <w:num w:numId="8">
    <w:abstractNumId w:val="2"/>
  </w:num>
  <w:num w:numId="9">
    <w:abstractNumId w:val="0"/>
  </w:num>
  <w:num w:numId="10">
    <w:abstractNumId w:val="2"/>
    <w:lvlOverride w:ilvl="0">
      <w:startOverride w:val="1"/>
    </w:lvlOverride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00C3"/>
    <w:rsid w:val="00043175"/>
    <w:rsid w:val="00090EA1"/>
    <w:rsid w:val="001140E6"/>
    <w:rsid w:val="00176E0B"/>
    <w:rsid w:val="001B22C9"/>
    <w:rsid w:val="001D35F9"/>
    <w:rsid w:val="001E1B5B"/>
    <w:rsid w:val="00244AC1"/>
    <w:rsid w:val="002472C4"/>
    <w:rsid w:val="002B2258"/>
    <w:rsid w:val="002B4370"/>
    <w:rsid w:val="00344A32"/>
    <w:rsid w:val="003634B7"/>
    <w:rsid w:val="00364993"/>
    <w:rsid w:val="00444030"/>
    <w:rsid w:val="00562B21"/>
    <w:rsid w:val="00575E88"/>
    <w:rsid w:val="0058337B"/>
    <w:rsid w:val="005B58DE"/>
    <w:rsid w:val="005D363B"/>
    <w:rsid w:val="005F7A71"/>
    <w:rsid w:val="00615B56"/>
    <w:rsid w:val="006425E4"/>
    <w:rsid w:val="0064490E"/>
    <w:rsid w:val="00677FA7"/>
    <w:rsid w:val="00704BCE"/>
    <w:rsid w:val="00707498"/>
    <w:rsid w:val="007164EC"/>
    <w:rsid w:val="00745B99"/>
    <w:rsid w:val="0076464E"/>
    <w:rsid w:val="007C3D27"/>
    <w:rsid w:val="007C630B"/>
    <w:rsid w:val="007C7340"/>
    <w:rsid w:val="007D6369"/>
    <w:rsid w:val="007F7A6C"/>
    <w:rsid w:val="008006B8"/>
    <w:rsid w:val="008726B5"/>
    <w:rsid w:val="00903199"/>
    <w:rsid w:val="009312EE"/>
    <w:rsid w:val="00934F0B"/>
    <w:rsid w:val="0098447B"/>
    <w:rsid w:val="009B04A9"/>
    <w:rsid w:val="009F63C4"/>
    <w:rsid w:val="00A53DFF"/>
    <w:rsid w:val="00A96843"/>
    <w:rsid w:val="00AA129A"/>
    <w:rsid w:val="00B500C3"/>
    <w:rsid w:val="00B66E62"/>
    <w:rsid w:val="00BD4114"/>
    <w:rsid w:val="00BE16AE"/>
    <w:rsid w:val="00C0272D"/>
    <w:rsid w:val="00C05AF5"/>
    <w:rsid w:val="00C0636B"/>
    <w:rsid w:val="00C244CD"/>
    <w:rsid w:val="00C41885"/>
    <w:rsid w:val="00CB2100"/>
    <w:rsid w:val="00CB7504"/>
    <w:rsid w:val="00CC6D91"/>
    <w:rsid w:val="00D3562C"/>
    <w:rsid w:val="00D37F3A"/>
    <w:rsid w:val="00DB1B16"/>
    <w:rsid w:val="00DC5BBC"/>
    <w:rsid w:val="00DE033B"/>
    <w:rsid w:val="00DF7A44"/>
    <w:rsid w:val="00E02901"/>
    <w:rsid w:val="00E057A2"/>
    <w:rsid w:val="00E23E3A"/>
    <w:rsid w:val="00ED24FD"/>
    <w:rsid w:val="00F9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44C17C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7504"/>
    <w:pPr>
      <w:keepNext/>
      <w:keepLines/>
      <w:spacing w:before="240" w:after="0"/>
      <w:ind w:firstLine="0"/>
      <w:outlineLvl w:val="0"/>
    </w:pPr>
    <w:rPr>
      <w:rFonts w:eastAsiaTheme="majorEastAsia" w:cstheme="majorBidi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E1B5B"/>
    <w:pPr>
      <w:keepNext/>
      <w:keepLines/>
      <w:numPr>
        <w:numId w:val="1"/>
      </w:numPr>
      <w:spacing w:before="160" w:after="120"/>
      <w:outlineLvl w:val="1"/>
    </w:pPr>
    <w:rPr>
      <w:rFonts w:eastAsiaTheme="majorEastAsia" w:cstheme="majorBidi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B7504"/>
    <w:rPr>
      <w:rFonts w:ascii="Times New Roman" w:eastAsiaTheme="majorEastAsia" w:hAnsi="Times New Roman" w:cstheme="majorBidi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37F3A"/>
    <w:rPr>
      <w:rFonts w:ascii="Times New Roman" w:eastAsiaTheme="majorEastAsia" w:hAnsi="Times New Roman" w:cstheme="majorBidi"/>
      <w:sz w:val="28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3634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F7A44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3634B7"/>
    <w:pPr>
      <w:spacing w:after="100"/>
      <w:ind w:left="440"/>
    </w:pPr>
  </w:style>
  <w:style w:type="paragraph" w:styleId="ListParagraph">
    <w:name w:val="List Paragraph"/>
    <w:basedOn w:val="Normal"/>
    <w:link w:val="ListParagraphChar"/>
    <w:uiPriority w:val="34"/>
    <w:qFormat/>
    <w:rsid w:val="00745B99"/>
    <w:pPr>
      <w:ind w:left="720"/>
      <w:contextualSpacing/>
    </w:pPr>
  </w:style>
  <w:style w:type="paragraph" w:customStyle="1" w:styleId="a">
    <w:name w:val="Номер на рисунке"/>
    <w:basedOn w:val="ListParagraph"/>
    <w:link w:val="Char"/>
    <w:qFormat/>
    <w:rsid w:val="001E1B5B"/>
    <w:pPr>
      <w:numPr>
        <w:numId w:val="8"/>
      </w:numPr>
      <w:spacing w:after="0"/>
      <w:ind w:left="1066" w:hanging="357"/>
    </w:pPr>
    <w:rPr>
      <w:rFonts w:cs="Times New Roman"/>
      <w:sz w:val="20"/>
      <w:szCs w:val="28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23E3A"/>
    <w:rPr>
      <w:rFonts w:ascii="Times New Roman" w:hAnsi="Times New Roman"/>
      <w:sz w:val="28"/>
    </w:rPr>
  </w:style>
  <w:style w:type="character" w:customStyle="1" w:styleId="Char">
    <w:name w:val="Номер на рисунке Char"/>
    <w:basedOn w:val="ListParagraphChar"/>
    <w:link w:val="a"/>
    <w:rsid w:val="001E1B5B"/>
    <w:rPr>
      <w:rFonts w:ascii="Times New Roman" w:hAnsi="Times New Roman" w:cs="Times New Roman"/>
      <w:sz w:val="20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2BC9D5-48A4-4B64-B294-B5291D8FDB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3</TotalTime>
  <Pages>13</Pages>
  <Words>1284</Words>
  <Characters>7323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toster</cp:lastModifiedBy>
  <cp:revision>26</cp:revision>
  <dcterms:created xsi:type="dcterms:W3CDTF">2017-10-19T19:46:00Z</dcterms:created>
  <dcterms:modified xsi:type="dcterms:W3CDTF">2018-02-04T20:27:00Z</dcterms:modified>
</cp:coreProperties>
</file>